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1446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44B0232-4513-4DA6-B07B-BFC8041875C7}" type="datetimeFigureOut">
              <a:rPr lang="en-US"/>
              <a:pPr>
                <a:defRPr/>
              </a:pPr>
              <a:t>4/5/2021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DC6FC3CE-BB09-4D30-A8DD-96924B44AF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29065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04115E9C-94D4-4440-B05C-2DE70C5A2C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9674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3C524CD-A19B-4D9C-AA25-91D9A240F985}" type="slidenum">
              <a:rPr lang="en-US" sz="1200" smtClean="0"/>
              <a:pPr/>
              <a:t>1</a:t>
            </a:fld>
            <a:endParaRPr lang="en-US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  <a:endParaRPr lang="en-US" sz="1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© 2016, Mike Murach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F07BB849-D687-4969-8488-F4859EF9F3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8026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  <a:endParaRPr lang="en-US" sz="1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© 2016, Mike Murach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7C276EC1-D58F-4622-AC72-89E3148131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99221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  <a:endParaRPr lang="en-US" sz="1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© 2016, Mike Murach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29E27A6F-2B5E-4CB3-92BC-0C015D2342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24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  <a:endParaRPr lang="en-US" sz="1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© 2016, Mike Murach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FEA98078-DF14-400F-B426-C5C5D69022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492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  <a:endParaRPr lang="en-US" sz="1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© 2016, Mike Murach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F5A742AF-B755-4ACA-B910-6D08304EF1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76182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  <a:endParaRPr lang="en-US" sz="120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© 2016, Mike Murach &amp; Associates, Inc.</a:t>
            </a:r>
            <a:endParaRPr lang="en-US" sz="1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C7493E56-CD8C-4AC9-AB3D-1A63643A38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4396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  <a:endParaRPr lang="en-US" sz="1200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© 2016, Mike Murach &amp; Associates, Inc.</a:t>
            </a:r>
            <a:endParaRPr lang="en-US" sz="140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8E2B9B13-AE4F-4A66-B76D-13B1ACD833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2796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  <a:endParaRPr lang="en-US" sz="1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© 2016, Mike Murach &amp; Associates, Inc.</a:t>
            </a:r>
            <a:endParaRPr 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D7C3A9D8-35AB-4F75-81F7-BB6DA24A43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8152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900" smtClean="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 sz="1400">
                <a:latin typeface="Times New Roman" pitchFamily="18" charset="0"/>
              </a:defRPr>
            </a:lvl1pPr>
          </a:lstStyle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>
                <a:latin typeface="Arial Narrow" pitchFamily="34" charset="0"/>
              </a:rPr>
              <a:pPr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11017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  <a:endParaRPr lang="en-US" sz="120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© 2016, Mike Murach &amp; Associates, Inc.</a:t>
            </a:r>
            <a:endParaRPr lang="en-US" sz="1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B87C1D8A-4F3B-4E88-B361-94A3193BC9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0149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  <a:endParaRPr lang="en-US" sz="120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© 2016, Mike Murach &amp; Associates, Inc.</a:t>
            </a:r>
            <a:endParaRPr lang="en-US" sz="1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39402BDD-67F3-448B-B094-8F9B3D310E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8377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000" smtClean="0"/>
            </a:lvl1pPr>
          </a:lstStyle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  <a:endParaRPr lang="en-US" sz="1200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pPr>
              <a:defRPr/>
            </a:pPr>
            <a:r>
              <a:rPr lang="en-US" dirty="0"/>
              <a:t>© 2016, Mike Murach &amp; Associates, Inc.</a:t>
            </a:r>
            <a:endParaRPr lang="en-US" sz="1400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endParaRPr lang="en-US" sz="1400"/>
          </a:p>
          <a:p>
            <a:pPr>
              <a:defRPr/>
            </a:pPr>
            <a:r>
              <a:rPr lang="en-US"/>
              <a:t>Slide </a:t>
            </a:r>
            <a:fld id="{F6EEF3FD-092F-44D4-BA6D-1C0D745435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  <p:sldLayoutId id="2147483833" r:id="rId9"/>
    <p:sldLayoutId id="2147483834" r:id="rId10"/>
    <p:sldLayoutId id="2147483835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package" Target="../embeddings/Microsoft_Word_Document9.docx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package" Target="../embeddings/Microsoft_Word_Document10.docx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package" Target="../embeddings/Microsoft_Word_Document11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package" Target="../embeddings/Microsoft_Word_Document12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package" Target="../embeddings/Microsoft_Word_Document13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package" Target="../embeddings/Microsoft_Word_Document14.docx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package" Target="../embeddings/Microsoft_Word_Document15.docx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7" Type="http://schemas.openxmlformats.org/officeDocument/2006/relationships/image" Target="../media/image27.png"/><Relationship Id="rId2" Type="http://schemas.openxmlformats.org/officeDocument/2006/relationships/package" Target="../embeddings/Microsoft_Word_Document16.docx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emf"/><Relationship Id="rId5" Type="http://schemas.openxmlformats.org/officeDocument/2006/relationships/package" Target="../embeddings/Microsoft_Word_Document17.docx"/><Relationship Id="rId4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package" Target="../embeddings/Microsoft_Word_Document18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package" Target="../embeddings/Microsoft_Word_Document19.docx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Word_Document1.docx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package" Target="../embeddings/Microsoft_Word_Document20.docx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package" Target="../embeddings/Microsoft_Word_Document21.docx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package" Target="../embeddings/Microsoft_Word_Document22.docx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package" Target="../embeddings/Microsoft_Word_Document23.docx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package" Target="../embeddings/Microsoft_Word_Document24.docx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package" Target="../embeddings/Microsoft_Word_Document25.docx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7" Type="http://schemas.openxmlformats.org/officeDocument/2006/relationships/image" Target="../media/image40.png"/><Relationship Id="rId2" Type="http://schemas.openxmlformats.org/officeDocument/2006/relationships/package" Target="../embeddings/Microsoft_Word_Document26.docx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9.emf"/><Relationship Id="rId5" Type="http://schemas.openxmlformats.org/officeDocument/2006/relationships/package" Target="../embeddings/Microsoft_Word_Document27.docx"/><Relationship Id="rId4" Type="http://schemas.openxmlformats.org/officeDocument/2006/relationships/image" Target="../media/image3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package" Target="../embeddings/Microsoft_Word_Document28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package" Target="../embeddings/Microsoft_Word_Document29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package" Target="../embeddings/Microsoft_Word_Document30.docx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Word_Document2.docx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package" Target="../embeddings/Microsoft_Word_Document31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package" Target="../embeddings/Microsoft_Word_Document32.docx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package" Target="../embeddings/Microsoft_Word_Document33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package" Target="../embeddings/Microsoft_Word_Document34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package" Target="../embeddings/Microsoft_Word_Document35.docx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Word_Document3.docx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Word_Document4.docx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Word_Document5.docx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Word_Document6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Word_Document7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package" Target="../embeddings/Microsoft_Word_Document8.docx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dirty="0" err="1">
                <a:latin typeface="Arial Narrow" pitchFamily="34" charset="0"/>
              </a:rPr>
              <a:t>Murach's</a:t>
            </a:r>
            <a:r>
              <a:rPr lang="en-US" sz="900" dirty="0">
                <a:latin typeface="Arial Narrow" pitchFamily="34" charset="0"/>
              </a:rPr>
              <a:t> SQL Server 2016, C10</a:t>
            </a:r>
          </a:p>
        </p:txBody>
      </p:sp>
      <p:sp>
        <p:nvSpPr>
          <p:cNvPr id="1331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dirty="0">
                <a:latin typeface="Arial Narrow" pitchFamily="34" charset="0"/>
              </a:rPr>
              <a:t>© 2016, Mike Murach &amp; Associates, Inc.</a:t>
            </a:r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endParaRPr lang="en-US" sz="1400"/>
          </a:p>
          <a:p>
            <a:r>
              <a:rPr lang="en-US" sz="900">
                <a:latin typeface="Arial Narrow" pitchFamily="34" charset="0"/>
              </a:rPr>
              <a:t>Slide </a:t>
            </a:r>
            <a:fld id="{5AA21466-BE58-4E06-B859-7D636DCD5F07}" type="slidenum">
              <a:rPr lang="en-US" sz="900" smtClean="0">
                <a:latin typeface="Arial Narrow" pitchFamily="34" charset="0"/>
              </a:rPr>
              <a:pPr/>
              <a:t>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5298728"/>
              </p:ext>
            </p:extLst>
          </p:nvPr>
        </p:nvGraphicFramePr>
        <p:xfrm>
          <a:off x="914400" y="685800"/>
          <a:ext cx="7301323" cy="2309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301323" imgH="2309103" progId="Word.Document.12">
                  <p:embed/>
                </p:oleObj>
              </mc:Choice>
              <mc:Fallback>
                <p:oleObj name="Document" r:id="rId3" imgW="7301323" imgH="2309103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23091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1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259404"/>
              </p:ext>
            </p:extLst>
          </p:nvPr>
        </p:nvGraphicFramePr>
        <p:xfrm>
          <a:off x="914400" y="685800"/>
          <a:ext cx="71501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148985" imgH="3974768" progId="Word.Document.12">
                  <p:embed/>
                </p:oleObj>
              </mc:Choice>
              <mc:Fallback>
                <p:oleObj name="Document" r:id="rId2" imgW="7148985" imgH="3974768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150100" cy="396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18292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1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90234"/>
              </p:ext>
            </p:extLst>
          </p:nvPr>
        </p:nvGraphicFramePr>
        <p:xfrm>
          <a:off x="914400" y="685800"/>
          <a:ext cx="7292975" cy="219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2198923" progId="Word.Document.12">
                  <p:embed/>
                </p:oleObj>
              </mc:Choice>
              <mc:Fallback>
                <p:oleObj name="Document" r:id="rId2" imgW="7301323" imgH="2198923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292975" cy="2192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03082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1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6648567"/>
              </p:ext>
            </p:extLst>
          </p:nvPr>
        </p:nvGraphicFramePr>
        <p:xfrm>
          <a:off x="914400" y="685800"/>
          <a:ext cx="7288213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21727" imgH="852225" progId="Word.Document.12">
                  <p:embed/>
                </p:oleObj>
              </mc:Choice>
              <mc:Fallback>
                <p:oleObj name="Document" r:id="rId2" imgW="7321727" imgH="852225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288213" cy="841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398" y="1575933"/>
            <a:ext cx="6425929" cy="2538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43201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1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9140891"/>
              </p:ext>
            </p:extLst>
          </p:nvPr>
        </p:nvGraphicFramePr>
        <p:xfrm>
          <a:off x="914400" y="685800"/>
          <a:ext cx="7292975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93650" progId="Word.Document.12">
                  <p:embed/>
                </p:oleObj>
              </mc:Choice>
              <mc:Fallback>
                <p:oleObj name="Document" r:id="rId2" imgW="7301323" imgH="493650" progId="Word.Document.12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292975" cy="493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395" y="1219200"/>
            <a:ext cx="5344984" cy="1150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420671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1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5821587"/>
              </p:ext>
            </p:extLst>
          </p:nvPr>
        </p:nvGraphicFramePr>
        <p:xfrm>
          <a:off x="914400" y="685800"/>
          <a:ext cx="72929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540819" progId="Word.Document.12">
                  <p:embed/>
                </p:oleObj>
              </mc:Choice>
              <mc:Fallback>
                <p:oleObj name="Document" r:id="rId2" imgW="7301323" imgH="540819" progId="Word.Document.12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292975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382" y="1219200"/>
            <a:ext cx="3569826" cy="1087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78667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1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7641811"/>
              </p:ext>
            </p:extLst>
          </p:nvPr>
        </p:nvGraphicFramePr>
        <p:xfrm>
          <a:off x="914400" y="685800"/>
          <a:ext cx="7301323" cy="4541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541872" progId="Word.Document.12">
                  <p:embed/>
                </p:oleObj>
              </mc:Choice>
              <mc:Fallback>
                <p:oleObj name="Document" r:id="rId2" imgW="7301323" imgH="4541872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45418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25415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1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2020989"/>
              </p:ext>
            </p:extLst>
          </p:nvPr>
        </p:nvGraphicFramePr>
        <p:xfrm>
          <a:off x="914400" y="685800"/>
          <a:ext cx="7301323" cy="3905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3905995" progId="Word.Document.12">
                  <p:embed/>
                </p:oleObj>
              </mc:Choice>
              <mc:Fallback>
                <p:oleObj name="Document" r:id="rId2" imgW="7301323" imgH="3905995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39059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75137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1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1292944"/>
              </p:ext>
            </p:extLst>
          </p:nvPr>
        </p:nvGraphicFramePr>
        <p:xfrm>
          <a:off x="914400" y="685800"/>
          <a:ext cx="7292975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1093520" progId="Word.Document.12">
                  <p:embed/>
                </p:oleObj>
              </mc:Choice>
              <mc:Fallback>
                <p:oleObj name="Document" r:id="rId2" imgW="7301323" imgH="1093520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292975" cy="1089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14400" y="1619965"/>
            <a:ext cx="7315200" cy="137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9730210"/>
              </p:ext>
            </p:extLst>
          </p:nvPr>
        </p:nvGraphicFramePr>
        <p:xfrm>
          <a:off x="925512" y="3017993"/>
          <a:ext cx="729297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7301323" imgH="893324" progId="Word.Document.12">
                  <p:embed/>
                </p:oleObj>
              </mc:Choice>
              <mc:Fallback>
                <p:oleObj name="Document" r:id="rId5" imgW="7301323" imgH="893324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5512" y="3017993"/>
                        <a:ext cx="7292975" cy="89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14400" y="3665243"/>
            <a:ext cx="3810000" cy="2387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160674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1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7495827"/>
              </p:ext>
            </p:extLst>
          </p:nvPr>
        </p:nvGraphicFramePr>
        <p:xfrm>
          <a:off x="914400" y="685800"/>
          <a:ext cx="7292975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716891" progId="Word.Document.12">
                  <p:embed/>
                </p:oleObj>
              </mc:Choice>
              <mc:Fallback>
                <p:oleObj name="Document" r:id="rId2" imgW="7301323" imgH="716891" progId="Word.Document.12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292975" cy="715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0642" y="1110683"/>
            <a:ext cx="6929947" cy="36137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40027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1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9325434"/>
              </p:ext>
            </p:extLst>
          </p:nvPr>
        </p:nvGraphicFramePr>
        <p:xfrm>
          <a:off x="914400" y="685800"/>
          <a:ext cx="7292975" cy="247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2481214" progId="Word.Document.12">
                  <p:embed/>
                </p:oleObj>
              </mc:Choice>
              <mc:Fallback>
                <p:oleObj name="Document" r:id="rId2" imgW="7301323" imgH="2481214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292975" cy="2473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75385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0789601"/>
              </p:ext>
            </p:extLst>
          </p:nvPr>
        </p:nvGraphicFramePr>
        <p:xfrm>
          <a:off x="914400" y="685800"/>
          <a:ext cx="7301323" cy="4709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709302" progId="Word.Document.12">
                  <p:embed/>
                </p:oleObj>
              </mc:Choice>
              <mc:Fallback>
                <p:oleObj name="Document" r:id="rId2" imgW="7301323" imgH="4709302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47093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78499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2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4555442"/>
              </p:ext>
            </p:extLst>
          </p:nvPr>
        </p:nvGraphicFramePr>
        <p:xfrm>
          <a:off x="914400" y="685800"/>
          <a:ext cx="7301323" cy="2222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2222327" progId="Word.Document.12">
                  <p:embed/>
                </p:oleObj>
              </mc:Choice>
              <mc:Fallback>
                <p:oleObj name="Document" r:id="rId2" imgW="7301323" imgH="2222327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222232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84269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2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5420915"/>
              </p:ext>
            </p:extLst>
          </p:nvPr>
        </p:nvGraphicFramePr>
        <p:xfrm>
          <a:off x="914400" y="685800"/>
          <a:ext cx="7292975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2540265" progId="Word.Document.12">
                  <p:embed/>
                </p:oleObj>
              </mc:Choice>
              <mc:Fallback>
                <p:oleObj name="Document" r:id="rId2" imgW="7301323" imgH="2540265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292975" cy="2532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818980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2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9339960"/>
              </p:ext>
            </p:extLst>
          </p:nvPr>
        </p:nvGraphicFramePr>
        <p:xfrm>
          <a:off x="914400" y="685800"/>
          <a:ext cx="7301323" cy="2163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2163636" progId="Word.Document.12">
                  <p:embed/>
                </p:oleObj>
              </mc:Choice>
              <mc:Fallback>
                <p:oleObj name="Document" r:id="rId2" imgW="7301323" imgH="2163636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21636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6522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2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9585152"/>
              </p:ext>
            </p:extLst>
          </p:nvPr>
        </p:nvGraphicFramePr>
        <p:xfrm>
          <a:off x="914400" y="685800"/>
          <a:ext cx="7091363" cy="410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097762" imgH="4116274" progId="Word.Document.12">
                  <p:embed/>
                </p:oleObj>
              </mc:Choice>
              <mc:Fallback>
                <p:oleObj name="Document" r:id="rId2" imgW="7097762" imgH="4116274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091363" cy="4103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812297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2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8819923"/>
              </p:ext>
            </p:extLst>
          </p:nvPr>
        </p:nvGraphicFramePr>
        <p:xfrm>
          <a:off x="914400" y="685800"/>
          <a:ext cx="7305675" cy="469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35013" imgH="4707862" progId="Word.Document.12">
                  <p:embed/>
                </p:oleObj>
              </mc:Choice>
              <mc:Fallback>
                <p:oleObj name="Document" r:id="rId2" imgW="7335013" imgH="4707862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5675" cy="4691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602730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2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214071"/>
              </p:ext>
            </p:extLst>
          </p:nvPr>
        </p:nvGraphicFramePr>
        <p:xfrm>
          <a:off x="914400" y="685800"/>
          <a:ext cx="7301323" cy="4017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017976" progId="Word.Document.12">
                  <p:embed/>
                </p:oleObj>
              </mc:Choice>
              <mc:Fallback>
                <p:oleObj name="Document" r:id="rId2" imgW="7301323" imgH="4017976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40179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234536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2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2296380"/>
              </p:ext>
            </p:extLst>
          </p:nvPr>
        </p:nvGraphicFramePr>
        <p:xfrm>
          <a:off x="914400" y="685800"/>
          <a:ext cx="7292975" cy="148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1493553" progId="Word.Document.12">
                  <p:embed/>
                </p:oleObj>
              </mc:Choice>
              <mc:Fallback>
                <p:oleObj name="Document" r:id="rId2" imgW="7301323" imgH="1493553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292975" cy="1487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14401" y="1981199"/>
            <a:ext cx="5496187" cy="1090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7327052"/>
              </p:ext>
            </p:extLst>
          </p:nvPr>
        </p:nvGraphicFramePr>
        <p:xfrm>
          <a:off x="914400" y="3124200"/>
          <a:ext cx="7301323" cy="579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7301323" imgH="579346" progId="Word.Document.12">
                  <p:embed/>
                </p:oleObj>
              </mc:Choice>
              <mc:Fallback>
                <p:oleObj name="Document" r:id="rId5" imgW="7301323" imgH="579346" progId="Word.Document.12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124200"/>
                        <a:ext cx="7301323" cy="5793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45131" y="3733800"/>
            <a:ext cx="7253738" cy="1091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326602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2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1109819"/>
              </p:ext>
            </p:extLst>
          </p:nvPr>
        </p:nvGraphicFramePr>
        <p:xfrm>
          <a:off x="914400" y="685800"/>
          <a:ext cx="729297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46482" progId="Word.Document.12">
                  <p:embed/>
                </p:oleObj>
              </mc:Choice>
              <mc:Fallback>
                <p:oleObj name="Document" r:id="rId2" imgW="7301323" imgH="446482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292975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14400" y="1168401"/>
            <a:ext cx="4614285" cy="1957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0567114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2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7342079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777382" progId="Word.Document.12">
                  <p:embed/>
                </p:oleObj>
              </mc:Choice>
              <mc:Fallback>
                <p:oleObj name="Document" r:id="rId2" imgW="7301323" imgH="777382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31231" y="1524000"/>
            <a:ext cx="7306796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0605950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2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6860445"/>
              </p:ext>
            </p:extLst>
          </p:nvPr>
        </p:nvGraphicFramePr>
        <p:xfrm>
          <a:off x="914400" y="685800"/>
          <a:ext cx="729297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576105" progId="Word.Document.12">
                  <p:embed/>
                </p:oleObj>
              </mc:Choice>
              <mc:Fallback>
                <p:oleObj name="Document" r:id="rId2" imgW="7301323" imgH="576105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292975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4513796"/>
              </p:ext>
            </p:extLst>
          </p:nvPr>
        </p:nvGraphicFramePr>
        <p:xfrm>
          <a:off x="914400" y="1247775"/>
          <a:ext cx="5486400" cy="4104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418262" imgH="2561490" progId="Visio.Drawing.11">
                  <p:embed/>
                </p:oleObj>
              </mc:Choice>
              <mc:Fallback>
                <p:oleObj name="Visio" r:id="rId4" imgW="3418262" imgH="256149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47775"/>
                        <a:ext cx="5486400" cy="410424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36889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094323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777382" progId="Word.Document.12">
                  <p:embed/>
                </p:oleObj>
              </mc:Choice>
              <mc:Fallback>
                <p:oleObj name="Document" r:id="rId2" imgW="7301323" imgH="777382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9488575"/>
              </p:ext>
            </p:extLst>
          </p:nvPr>
        </p:nvGraphicFramePr>
        <p:xfrm>
          <a:off x="914399" y="1524000"/>
          <a:ext cx="7589157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796689" imgH="2256567" progId="Visio.Drawing.11">
                  <p:embed/>
                </p:oleObj>
              </mc:Choice>
              <mc:Fallback>
                <p:oleObj name="Visio" r:id="rId4" imgW="4796689" imgH="2256567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399" y="1524000"/>
                        <a:ext cx="7589157" cy="358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9865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3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3894431"/>
              </p:ext>
            </p:extLst>
          </p:nvPr>
        </p:nvGraphicFramePr>
        <p:xfrm>
          <a:off x="914400" y="685800"/>
          <a:ext cx="729297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576105" progId="Word.Document.12">
                  <p:embed/>
                </p:oleObj>
              </mc:Choice>
              <mc:Fallback>
                <p:oleObj name="Document" r:id="rId2" imgW="7301323" imgH="576105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292975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43000"/>
            <a:ext cx="6166727" cy="2207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677219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3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1403712"/>
              </p:ext>
            </p:extLst>
          </p:nvPr>
        </p:nvGraphicFramePr>
        <p:xfrm>
          <a:off x="914400" y="685800"/>
          <a:ext cx="7301323" cy="2624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2624161" progId="Word.Document.12">
                  <p:embed/>
                </p:oleObj>
              </mc:Choice>
              <mc:Fallback>
                <p:oleObj name="Document" r:id="rId2" imgW="7301323" imgH="2624161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26241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055008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3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6337212"/>
              </p:ext>
            </p:extLst>
          </p:nvPr>
        </p:nvGraphicFramePr>
        <p:xfrm>
          <a:off x="914400" y="685800"/>
          <a:ext cx="729297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811229" progId="Word.Document.12">
                  <p:embed/>
                </p:oleObj>
              </mc:Choice>
              <mc:Fallback>
                <p:oleObj name="Document" r:id="rId2" imgW="7301323" imgH="811229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292975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091055"/>
            <a:ext cx="6236952" cy="3252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750532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3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1806018"/>
              </p:ext>
            </p:extLst>
          </p:nvPr>
        </p:nvGraphicFramePr>
        <p:xfrm>
          <a:off x="914400" y="685800"/>
          <a:ext cx="729297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576105" progId="Word.Document.12">
                  <p:embed/>
                </p:oleObj>
              </mc:Choice>
              <mc:Fallback>
                <p:oleObj name="Document" r:id="rId2" imgW="7301323" imgH="576105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292975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8520" y="1145186"/>
            <a:ext cx="6346680" cy="4112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884505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3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1172103"/>
              </p:ext>
            </p:extLst>
          </p:nvPr>
        </p:nvGraphicFramePr>
        <p:xfrm>
          <a:off x="914400" y="685800"/>
          <a:ext cx="7292975" cy="24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2410641" progId="Word.Document.12">
                  <p:embed/>
                </p:oleObj>
              </mc:Choice>
              <mc:Fallback>
                <p:oleObj name="Document" r:id="rId2" imgW="7301323" imgH="2410641" progId="Word.Document.12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292975" cy="2403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79320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156545"/>
              </p:ext>
            </p:extLst>
          </p:nvPr>
        </p:nvGraphicFramePr>
        <p:xfrm>
          <a:off x="914400" y="685800"/>
          <a:ext cx="7292975" cy="285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2869365" progId="Word.Document.12">
                  <p:embed/>
                </p:oleObj>
              </mc:Choice>
              <mc:Fallback>
                <p:oleObj name="Document" r:id="rId2" imgW="7301323" imgH="2869365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292975" cy="285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38900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1041398"/>
              </p:ext>
            </p:extLst>
          </p:nvPr>
        </p:nvGraphicFramePr>
        <p:xfrm>
          <a:off x="914400" y="685800"/>
          <a:ext cx="7292975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705369" progId="Word.Document.12">
                  <p:embed/>
                </p:oleObj>
              </mc:Choice>
              <mc:Fallback>
                <p:oleObj name="Document" r:id="rId2" imgW="7301323" imgH="705369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292975" cy="70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0424716"/>
              </p:ext>
            </p:extLst>
          </p:nvPr>
        </p:nvGraphicFramePr>
        <p:xfrm>
          <a:off x="914400" y="1143000"/>
          <a:ext cx="6781800" cy="5106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041253" imgH="4530060" progId="Visio.Drawing.11">
                  <p:embed/>
                </p:oleObj>
              </mc:Choice>
              <mc:Fallback>
                <p:oleObj name="Visio" r:id="rId4" imgW="6041253" imgH="4530060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6781800" cy="51066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95029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9757259"/>
              </p:ext>
            </p:extLst>
          </p:nvPr>
        </p:nvGraphicFramePr>
        <p:xfrm>
          <a:off x="914400" y="685800"/>
          <a:ext cx="7292975" cy="484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857289" progId="Word.Document.12">
                  <p:embed/>
                </p:oleObj>
              </mc:Choice>
              <mc:Fallback>
                <p:oleObj name="Document" r:id="rId2" imgW="7301323" imgH="4857289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292975" cy="4841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19270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559027"/>
              </p:ext>
            </p:extLst>
          </p:nvPr>
        </p:nvGraphicFramePr>
        <p:xfrm>
          <a:off x="914400" y="685800"/>
          <a:ext cx="7292975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705369" progId="Word.Document.12">
                  <p:embed/>
                </p:oleObj>
              </mc:Choice>
              <mc:Fallback>
                <p:oleObj name="Document" r:id="rId2" imgW="7301323" imgH="705369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292975" cy="70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471" y="1143000"/>
            <a:ext cx="6734875" cy="19848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06070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6974654"/>
              </p:ext>
            </p:extLst>
          </p:nvPr>
        </p:nvGraphicFramePr>
        <p:xfrm>
          <a:off x="914400" y="685800"/>
          <a:ext cx="729297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576105" progId="Word.Document.12">
                  <p:embed/>
                </p:oleObj>
              </mc:Choice>
              <mc:Fallback>
                <p:oleObj name="Document" r:id="rId2" imgW="7301323" imgH="576105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292975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4502" y="1219200"/>
            <a:ext cx="5807298" cy="198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54962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urach's</a:t>
            </a:r>
            <a:r>
              <a:rPr lang="en-US" dirty="0"/>
              <a:t> SQL Server 2016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445258"/>
              </p:ext>
            </p:extLst>
          </p:nvPr>
        </p:nvGraphicFramePr>
        <p:xfrm>
          <a:off x="914400" y="685800"/>
          <a:ext cx="7027148" cy="4892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950786" imgH="4893656" progId="Word.Document.12">
                  <p:embed/>
                </p:oleObj>
              </mc:Choice>
              <mc:Fallback>
                <p:oleObj name="Document" r:id="rId2" imgW="6950786" imgH="4893656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027148" cy="48922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8447802"/>
      </p:ext>
    </p:extLst>
  </p:cSld>
  <p:clrMapOvr>
    <a:masterClrMapping/>
  </p:clrMapOvr>
</p:sld>
</file>

<file path=ppt/theme/theme1.xml><?xml version="1.0" encoding="utf-8"?>
<a:theme xmlns:a="http://schemas.openxmlformats.org/drawingml/2006/main" name="Master slid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Master slid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42</TotalTime>
  <Words>613</Words>
  <Application>Microsoft Office PowerPoint</Application>
  <PresentationFormat>On-screen Show (4:3)</PresentationFormat>
  <Paragraphs>137</Paragraphs>
  <Slides>3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39" baseType="lpstr">
      <vt:lpstr>Arial Narrow</vt:lpstr>
      <vt:lpstr>Times New Roman</vt:lpstr>
      <vt:lpstr>Master slides</vt:lpstr>
      <vt:lpstr>Document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ke Murach &amp; Associates,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tephen</dc:creator>
  <cp:lastModifiedBy>Griffin Gowdey</cp:lastModifiedBy>
  <cp:revision>31</cp:revision>
  <dcterms:created xsi:type="dcterms:W3CDTF">2011-02-08T23:20:43Z</dcterms:created>
  <dcterms:modified xsi:type="dcterms:W3CDTF">2021-04-05T22:59:53Z</dcterms:modified>
</cp:coreProperties>
</file>